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3BE0" w:rsidRPr="006356FD" w:rsidRDefault="00FB3BE0" w:rsidP="00FB3BE0">
      <w:pPr>
        <w:rPr>
          <w:rFonts w:ascii="Times New Roman" w:hAnsi="Times New Roman" w:cs="Times New Roman"/>
          <w:b/>
          <w:color w:val="000099"/>
          <w:sz w:val="26"/>
          <w:szCs w:val="26"/>
        </w:rPr>
      </w:pPr>
      <w:r w:rsidRPr="006356FD">
        <w:rPr>
          <w:rFonts w:ascii="Times New Roman" w:hAnsi="Times New Roman" w:cs="Times New Roman"/>
          <w:b/>
          <w:color w:val="000099"/>
          <w:sz w:val="26"/>
          <w:szCs w:val="26"/>
        </w:rPr>
        <w:t>8.2.</w:t>
      </w:r>
      <w:r w:rsidRPr="006356FD">
        <w:rPr>
          <w:rFonts w:ascii="Times New Roman" w:hAnsi="Times New Roman" w:cs="Times New Roman"/>
          <w:b/>
          <w:color w:val="000099"/>
          <w:sz w:val="26"/>
          <w:szCs w:val="26"/>
        </w:rPr>
        <w:tab/>
        <w:t>Tiến trình đào tạo:</w:t>
      </w:r>
    </w:p>
    <w:p w:rsidR="00FB3BE0" w:rsidRDefault="00FB3BE0" w:rsidP="00FB3BE0">
      <w:pPr>
        <w:rPr>
          <w:color w:val="000099"/>
        </w:rPr>
      </w:pPr>
      <w:r>
        <w:rPr>
          <w:noProof/>
          <w:color w:val="000099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DADE0D8" wp14:editId="02977B64">
                <wp:simplePos x="0" y="0"/>
                <wp:positionH relativeFrom="column">
                  <wp:posOffset>-217805</wp:posOffset>
                </wp:positionH>
                <wp:positionV relativeFrom="paragraph">
                  <wp:posOffset>102235</wp:posOffset>
                </wp:positionV>
                <wp:extent cx="6363970" cy="6083300"/>
                <wp:effectExtent l="0" t="0" r="0" b="952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63970" cy="6083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BE0" w:rsidRDefault="00FB3BE0" w:rsidP="00FB3BE0">
                            <w:r>
                              <w:object w:dxaOrig="16770" w:dyaOrig="1146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649.85pt;height:424pt" o:ole="">
                                  <v:imagedata r:id="rId5" o:title=""/>
                                </v:shape>
                                <o:OLEObject Type="Embed" ProgID="Visio.Drawing.15" ShapeID="_x0000_i1025" DrawAspect="Content" ObjectID="_1515218545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margin-left:-17.15pt;margin-top:8.05pt;width:501.1pt;height:479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" fillcolor="white [3201]" stroked="f" strokeweight=".5pt">
                <v:textbox style="mso-fit-shape-to-text:t">
                  <w:txbxContent>
                    <w:p w:rsidR="00FB3BE0" w:rsidRDefault="00FB3BE0" w:rsidP="00FB3BE0">
                      <w:r>
                        <w:object w:dxaOrig="16770" w:dyaOrig="11460">
                          <v:shape id="_x0000_i1026" type="#_x0000_t75" style="width:649.85pt;height:424pt" o:ole="">
                            <v:imagedata r:id="rId7" o:title=""/>
                          </v:shape>
                          <o:OLEObject Type="Embed" ProgID="Visio.Drawing.15" ShapeID="_x0000_i1026" DrawAspect="Content" ObjectID="_1515217858" r:id="rId8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Default="00FB3BE0" w:rsidP="00FB3BE0">
      <w:pPr>
        <w:rPr>
          <w:color w:val="000099"/>
        </w:rPr>
      </w:pPr>
    </w:p>
    <w:p w:rsidR="00FB3BE0" w:rsidRPr="006356FD" w:rsidRDefault="00FB3BE0" w:rsidP="00FB3BE0">
      <w:pPr>
        <w:rPr>
          <w:rFonts w:ascii="Times New Roman" w:hAnsi="Times New Roman" w:cs="Times New Roman"/>
          <w:b/>
          <w:color w:val="000099"/>
          <w:sz w:val="26"/>
          <w:szCs w:val="26"/>
        </w:rPr>
      </w:pPr>
      <w:r>
        <w:rPr>
          <w:rFonts w:ascii="Times New Roman" w:hAnsi="Times New Roman" w:cs="Times New Roman"/>
          <w:b/>
          <w:noProof/>
          <w:color w:val="000099"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471F45" wp14:editId="65876272">
                <wp:simplePos x="0" y="0"/>
                <wp:positionH relativeFrom="column">
                  <wp:posOffset>-326051</wp:posOffset>
                </wp:positionH>
                <wp:positionV relativeFrom="paragraph">
                  <wp:posOffset>161290</wp:posOffset>
                </wp:positionV>
                <wp:extent cx="4254500" cy="1250950"/>
                <wp:effectExtent l="0" t="0" r="12700" b="2540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500" cy="1250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8F8F8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BE0" w:rsidRDefault="00FB3BE0" w:rsidP="00FB3BE0">
                            <w:r>
                              <w:object w:dxaOrig="4131" w:dyaOrig="1101">
                                <v:shape id="_x0000_i1026" type="#_x0000_t75" style="width:319.95pt;height:85.5pt" o:ole="">
                                  <v:imagedata r:id="rId9" o:title=""/>
                                </v:shape>
                                <o:OLEObject Type="Embed" ProgID="Visio.Drawing.15" ShapeID="_x0000_i1026" DrawAspect="Content" ObjectID="_1515218546" r:id="rId10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7" type="#_x0000_t202" style="position:absolute;margin-left:-25.65pt;margin-top:12.7pt;width:335pt;height:98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" fillcolor="white [3201]" strokecolor="#f8f8f8" strokeweight=".5pt">
                <v:textbox>
                  <w:txbxContent>
                    <w:p w:rsidR="00FB3BE0" w:rsidRDefault="00FB3BE0" w:rsidP="00FB3BE0">
                      <w:r>
                        <w:object w:dxaOrig="4131" w:dyaOrig="1101">
                          <v:shape id="_x0000_i1027" type="#_x0000_t75" style="width:319.95pt;height:85.5pt" o:ole="">
                            <v:imagedata r:id="rId11" o:title=""/>
                          </v:shape>
                          <o:OLEObject Type="Embed" ProgID="Visio.Drawing.15" ShapeID="_x0000_i1027" DrawAspect="Content" ObjectID="_1515217859" r:id="rId12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FB3BE0" w:rsidRPr="006356FD" w:rsidRDefault="00FB3BE0" w:rsidP="00FB3BE0">
      <w:pPr>
        <w:rPr>
          <w:rFonts w:ascii="Times New Roman" w:hAnsi="Times New Roman" w:cs="Times New Roman"/>
          <w:b/>
          <w:color w:val="000099"/>
          <w:sz w:val="26"/>
          <w:szCs w:val="26"/>
        </w:rPr>
      </w:pPr>
    </w:p>
    <w:p w:rsidR="0056630D" w:rsidRDefault="0056630D" w:rsidP="00B63E1A">
      <w:pPr>
        <w:spacing w:after="200" w:line="276" w:lineRule="auto"/>
      </w:pPr>
    </w:p>
    <w:p w:rsidR="00B63E1A" w:rsidRDefault="00B63E1A" w:rsidP="00B63E1A">
      <w:pPr>
        <w:spacing w:after="200" w:line="276" w:lineRule="auto"/>
      </w:pPr>
      <w:bookmarkStart w:id="0" w:name="_GoBack"/>
      <w:bookmarkEnd w:id="0"/>
    </w:p>
    <w:sectPr w:rsidR="00B63E1A" w:rsidSect="00B63E1A">
      <w:pgSz w:w="15840" w:h="12240" w:orient="landscape"/>
      <w:pgMar w:top="576" w:right="990" w:bottom="45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BE0"/>
    <w:rsid w:val="0056630D"/>
    <w:rsid w:val="00B63E1A"/>
    <w:rsid w:val="00F10344"/>
    <w:rsid w:val="00FB3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3BE0"/>
    <w:pPr>
      <w:spacing w:after="0" w:line="240" w:lineRule="auto"/>
    </w:pPr>
    <w:rPr>
      <w:rFonts w:ascii="VNI-Times" w:eastAsia="Times New Roman" w:hAnsi="VNI-Times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3BE0"/>
    <w:pPr>
      <w:spacing w:after="0" w:line="240" w:lineRule="auto"/>
    </w:pPr>
    <w:rPr>
      <w:rFonts w:ascii="VNI-Times" w:eastAsia="Times New Roman" w:hAnsi="VNI-Times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222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0.emf"/><Relationship Id="rId12" Type="http://schemas.openxmlformats.org/officeDocument/2006/relationships/package" Target="embeddings/Microsoft_Visio_Drawing533434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3222111.vsdx"/><Relationship Id="rId11" Type="http://schemas.openxmlformats.org/officeDocument/2006/relationships/image" Target="media/image20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533433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oadien2</dc:creator>
  <cp:lastModifiedBy>khoadien2</cp:lastModifiedBy>
  <cp:revision>3</cp:revision>
  <dcterms:created xsi:type="dcterms:W3CDTF">2016-01-25T02:15:00Z</dcterms:created>
  <dcterms:modified xsi:type="dcterms:W3CDTF">2016-01-25T02:16:00Z</dcterms:modified>
</cp:coreProperties>
</file>